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C68823" w14:textId="77777777" w:rsidR="002E07B6" w:rsidRDefault="002E07B6" w:rsidP="002E07B6">
      <w:pPr>
        <w:jc w:val="center"/>
      </w:pPr>
      <w:r w:rsidRPr="002E07B6">
        <w:rPr>
          <w:b/>
          <w:bCs/>
        </w:rPr>
        <w:t>Тема 1:</w:t>
      </w:r>
      <w:r>
        <w:t xml:space="preserve"> Вычисление функции с помощью разложения в ряд</w:t>
      </w:r>
    </w:p>
    <w:p w14:paraId="1B618594" w14:textId="77777777" w:rsidR="002E07B6" w:rsidRDefault="002E07B6" w:rsidP="002E07B6"/>
    <w:p w14:paraId="074E3099" w14:textId="77777777" w:rsidR="002E07B6" w:rsidRDefault="002E07B6" w:rsidP="002E07B6">
      <w:r w:rsidRPr="002E07B6">
        <w:rPr>
          <w:b/>
          <w:bCs/>
        </w:rPr>
        <w:t>Цель работы:</w:t>
      </w:r>
      <w:r>
        <w:t xml:space="preserve"> получить практические навыки разработки проектов для вычисления </w:t>
      </w:r>
    </w:p>
    <w:p w14:paraId="5DAB090A" w14:textId="77777777" w:rsidR="002E07B6" w:rsidRDefault="002E07B6" w:rsidP="002E07B6">
      <w:r>
        <w:t xml:space="preserve">значения функции при помощи разложения в ряд (рядов Тейлора). Отработать </w:t>
      </w:r>
    </w:p>
    <w:p w14:paraId="3C0C665F" w14:textId="77777777" w:rsidR="002E07B6" w:rsidRDefault="002E07B6" w:rsidP="002E07B6">
      <w:r>
        <w:t>навыки работы с отладчиком.</w:t>
      </w:r>
    </w:p>
    <w:p w14:paraId="5E95F581" w14:textId="77777777" w:rsidR="002E07B6" w:rsidRDefault="002E07B6" w:rsidP="002E07B6"/>
    <w:p w14:paraId="76B30060" w14:textId="649EC8EF" w:rsidR="008C7AA3" w:rsidRDefault="002E07B6">
      <w:r>
        <w:t>Математическая формулировка задачи</w:t>
      </w:r>
      <w:r w:rsidR="008C7AA3" w:rsidRPr="00665FEC">
        <w:rPr>
          <w:position w:val="-28"/>
        </w:rPr>
        <w:object w:dxaOrig="6619" w:dyaOrig="720" w14:anchorId="4C2261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6pt;height:45.8pt" o:ole="">
            <v:imagedata r:id="rId7" o:title=""/>
          </v:shape>
          <o:OLEObject Type="Embed" ProgID="Equation.3" ShapeID="_x0000_i1025" DrawAspect="Content" ObjectID="_1743959427" r:id="rId8"/>
        </w:object>
      </w:r>
    </w:p>
    <w:p w14:paraId="547C7ADE" w14:textId="427AA905" w:rsidR="008C7AA3" w:rsidRPr="002E07B6" w:rsidRDefault="008C7AA3">
      <w:r>
        <w:t>Дано</w:t>
      </w:r>
      <w:r w:rsidRPr="002E07B6">
        <w:t>:</w:t>
      </w:r>
    </w:p>
    <w:p w14:paraId="32A36602" w14:textId="763E102D" w:rsidR="008C7AA3" w:rsidRDefault="008C7AA3">
      <w:r>
        <w:rPr>
          <w:lang w:val="en-US"/>
        </w:rPr>
        <w:t>X</w:t>
      </w:r>
      <w:r w:rsidRPr="002E07B6">
        <w:t xml:space="preserve"> – </w:t>
      </w:r>
      <w:r>
        <w:t xml:space="preserve">аргумент для вычисления </w:t>
      </w:r>
    </w:p>
    <w:p w14:paraId="45FF72D4" w14:textId="4BF48601" w:rsidR="008C7AA3" w:rsidRPr="002E07B6" w:rsidRDefault="008C7AA3">
      <w:r>
        <w:t>Одз</w:t>
      </w:r>
      <w:r w:rsidRPr="002E07B6">
        <w:t xml:space="preserve">: 0 &lt; </w:t>
      </w:r>
      <w:r>
        <w:rPr>
          <w:lang w:val="en-US"/>
        </w:rPr>
        <w:t>eps</w:t>
      </w:r>
      <w:r w:rsidRPr="002E07B6">
        <w:t xml:space="preserve"> &lt; 1</w:t>
      </w:r>
    </w:p>
    <w:p w14:paraId="2C7D0D53" w14:textId="77777777" w:rsidR="008C7AA3" w:rsidRDefault="008C7AA3"/>
    <w:p w14:paraId="7EC5B252" w14:textId="243F53C2" w:rsidR="008C7AA3" w:rsidRDefault="008C7AA3">
      <w:r>
        <w:t>Найти</w:t>
      </w:r>
    </w:p>
    <w:p w14:paraId="34A0B891" w14:textId="07A3F1AB" w:rsidR="008C7AA3" w:rsidRPr="002E07B6" w:rsidRDefault="008C7AA3">
      <w:r>
        <w:rPr>
          <w:lang w:val="en-US"/>
        </w:rPr>
        <w:t>S</w:t>
      </w:r>
      <w:r w:rsidRPr="002E07B6">
        <w:t xml:space="preserve"> – </w:t>
      </w:r>
      <w:r>
        <w:t>сумма</w:t>
      </w:r>
      <w:r w:rsidRPr="002E07B6">
        <w:t xml:space="preserve"> </w:t>
      </w:r>
      <w:r>
        <w:t>ряда</w:t>
      </w:r>
      <w:r w:rsidRPr="002E07B6">
        <w:t xml:space="preserve"> (</w:t>
      </w:r>
      <w:r>
        <w:t>тип</w:t>
      </w:r>
      <w:r w:rsidRPr="002E07B6">
        <w:t xml:space="preserve"> </w:t>
      </w:r>
      <w:r>
        <w:rPr>
          <w:lang w:val="en-US"/>
        </w:rPr>
        <w:t>double</w:t>
      </w:r>
      <w:r w:rsidRPr="002E07B6">
        <w:t>)</w:t>
      </w:r>
    </w:p>
    <w:p w14:paraId="377AD1E9" w14:textId="5475CA9E" w:rsidR="008C7AA3" w:rsidRDefault="008C7AA3">
      <w:r>
        <w:rPr>
          <w:lang w:val="en-US"/>
        </w:rPr>
        <w:t>F</w:t>
      </w:r>
      <w:r w:rsidRPr="008C7AA3">
        <w:t xml:space="preserve"> – </w:t>
      </w:r>
      <w:r>
        <w:rPr>
          <w:lang w:val="en-US"/>
        </w:rPr>
        <w:t>Math</w:t>
      </w:r>
      <w:r w:rsidRPr="008C7AA3">
        <w:t>.</w:t>
      </w:r>
      <w:r>
        <w:rPr>
          <w:lang w:val="en-US"/>
        </w:rPr>
        <w:t>Arctan</w:t>
      </w:r>
      <w:r w:rsidRPr="008C7AA3">
        <w:t>(</w:t>
      </w:r>
      <w:r>
        <w:rPr>
          <w:lang w:val="en-US"/>
        </w:rPr>
        <w:t>x</w:t>
      </w:r>
      <w:r w:rsidRPr="008C7AA3">
        <w:t xml:space="preserve">) – </w:t>
      </w:r>
      <w:r>
        <w:t xml:space="preserve">математическая функция (тип </w:t>
      </w:r>
      <w:r>
        <w:rPr>
          <w:lang w:val="en-US"/>
        </w:rPr>
        <w:t>Double</w:t>
      </w:r>
      <w:r>
        <w:t>)</w:t>
      </w:r>
    </w:p>
    <w:p w14:paraId="45EAE172" w14:textId="0EE608E7" w:rsidR="008C7AA3" w:rsidRDefault="008C7AA3">
      <w:r>
        <w:rPr>
          <w:lang w:val="en-US"/>
        </w:rPr>
        <w:t>N</w:t>
      </w:r>
      <w:r w:rsidRPr="008C7AA3">
        <w:t xml:space="preserve"> – </w:t>
      </w:r>
      <w:r>
        <w:t xml:space="preserve">количество членов рядя (тип </w:t>
      </w:r>
      <w:r>
        <w:rPr>
          <w:lang w:val="en-US"/>
        </w:rPr>
        <w:t>int</w:t>
      </w:r>
      <w:r w:rsidRPr="008C7AA3">
        <w:t>32</w:t>
      </w:r>
      <w:r>
        <w:t>)</w:t>
      </w:r>
    </w:p>
    <w:p w14:paraId="29F03FB0" w14:textId="05D473EA" w:rsidR="008C7AA3" w:rsidRPr="002E07B6" w:rsidRDefault="008C7AA3"/>
    <w:p w14:paraId="426F8E1B" w14:textId="692564A2" w:rsidR="008C7AA3" w:rsidRDefault="008C7AA3">
      <w:r>
        <w:t>Связь</w:t>
      </w:r>
    </w:p>
    <w:p w14:paraId="5A929D00" w14:textId="54CAC7F7" w:rsidR="008C7AA3" w:rsidRDefault="008C7AA3">
      <w:r>
        <w:rPr>
          <w:lang w:val="en-US"/>
        </w:rPr>
        <w:t>U</w:t>
      </w:r>
      <w:r w:rsidRPr="008C7AA3">
        <w:t xml:space="preserve"> – </w:t>
      </w:r>
      <w:r>
        <w:t xml:space="preserve">текущий член ряда (тип </w:t>
      </w:r>
      <w:r>
        <w:rPr>
          <w:lang w:val="en-US"/>
        </w:rPr>
        <w:t>Double</w:t>
      </w:r>
      <w:r>
        <w:t>)</w:t>
      </w:r>
    </w:p>
    <w:p w14:paraId="17A94875" w14:textId="47ED2CFC" w:rsidR="008C7AA3" w:rsidRDefault="008C7AA3">
      <w:r>
        <w:rPr>
          <w:lang w:val="en-US"/>
        </w:rPr>
        <w:t>Up</w:t>
      </w:r>
      <w:r w:rsidRPr="002E07B6">
        <w:t xml:space="preserve"> –</w:t>
      </w:r>
      <w:r>
        <w:t xml:space="preserve"> предыдущий член ряда</w:t>
      </w:r>
    </w:p>
    <w:p w14:paraId="44EEFC08" w14:textId="5474E671" w:rsidR="008C7AA3" w:rsidRDefault="008C7AA3">
      <w:r>
        <w:rPr>
          <w:lang w:val="en-US"/>
        </w:rPr>
        <w:t>S</w:t>
      </w:r>
      <w:r w:rsidRPr="008C7AA3">
        <w:t xml:space="preserve"> – </w:t>
      </w:r>
      <w:r>
        <w:t xml:space="preserve">сумма ряда (тип </w:t>
      </w:r>
      <w:r>
        <w:rPr>
          <w:lang w:val="en-US"/>
        </w:rPr>
        <w:t>Double</w:t>
      </w:r>
      <w:r>
        <w:t>)</w:t>
      </w:r>
    </w:p>
    <w:p w14:paraId="23B96D38" w14:textId="17256D15" w:rsidR="008C7AA3" w:rsidRDefault="008C7AA3">
      <w:r>
        <w:rPr>
          <w:lang w:val="en-US"/>
        </w:rPr>
        <w:t>n</w:t>
      </w:r>
      <w:r w:rsidRPr="008C7AA3">
        <w:t xml:space="preserve"> – </w:t>
      </w:r>
      <w:r>
        <w:t>количество членов рядя (</w:t>
      </w:r>
      <w:r>
        <w:rPr>
          <w:lang w:val="en-US"/>
        </w:rPr>
        <w:t>int</w:t>
      </w:r>
      <w:r w:rsidRPr="008C7AA3">
        <w:t>32</w:t>
      </w:r>
      <w:r>
        <w:t>)</w:t>
      </w:r>
    </w:p>
    <w:p w14:paraId="11D669A4" w14:textId="40F9449C" w:rsidR="008C7AA3" w:rsidRDefault="002E07B6">
      <w:r>
        <w:rPr>
          <w:lang w:val="en-US"/>
        </w:rPr>
        <w:t>coef</w:t>
      </w:r>
      <w:r w:rsidRPr="002E07B6">
        <w:t xml:space="preserve"> – </w:t>
      </w:r>
      <w:r>
        <w:t>Коэффициент который надо прибавлять для получения знаменателя (</w:t>
      </w:r>
      <w:r>
        <w:rPr>
          <w:lang w:val="en-US"/>
        </w:rPr>
        <w:t>int</w:t>
      </w:r>
      <w:r w:rsidRPr="002E07B6">
        <w:t>32</w:t>
      </w:r>
      <w:r>
        <w:t>)</w:t>
      </w:r>
    </w:p>
    <w:p w14:paraId="35C9D8A2" w14:textId="1610D588" w:rsidR="00847555" w:rsidRPr="00847555" w:rsidRDefault="00847555">
      <w:r>
        <w:rPr>
          <w:lang w:val="en-US"/>
        </w:rPr>
        <w:t>znam</w:t>
      </w:r>
      <w:r w:rsidRPr="00847555">
        <w:t xml:space="preserve"> –</w:t>
      </w:r>
      <w:r>
        <w:t xml:space="preserve"> знаменатель члена ряда</w:t>
      </w:r>
    </w:p>
    <w:p w14:paraId="2582556E" w14:textId="4B48A4FC" w:rsidR="008C7AA3" w:rsidRDefault="008C7AA3">
      <w:r>
        <w:t>Начальные условия</w:t>
      </w:r>
    </w:p>
    <w:p w14:paraId="3CEE4731" w14:textId="77EBDFAF" w:rsidR="008C7AA3" w:rsidRPr="002E07B6" w:rsidRDefault="008C7AA3">
      <w:pPr>
        <w:rPr>
          <w:lang w:val="en-US"/>
        </w:rPr>
      </w:pPr>
      <w:r>
        <w:rPr>
          <w:lang w:val="en-US"/>
        </w:rPr>
        <w:t>U</w:t>
      </w:r>
      <w:r w:rsidRPr="002E07B6">
        <w:rPr>
          <w:lang w:val="en-US"/>
        </w:rPr>
        <w:t xml:space="preserve"> = 1/</w:t>
      </w:r>
      <w:r>
        <w:rPr>
          <w:lang w:val="en-US"/>
        </w:rPr>
        <w:t>x</w:t>
      </w:r>
      <w:r w:rsidRPr="002E07B6">
        <w:rPr>
          <w:lang w:val="en-US"/>
        </w:rPr>
        <w:t xml:space="preserve">; </w:t>
      </w:r>
      <w:r>
        <w:rPr>
          <w:lang w:val="en-US"/>
        </w:rPr>
        <w:t>Up</w:t>
      </w:r>
      <w:r w:rsidRPr="002E07B6">
        <w:rPr>
          <w:lang w:val="en-US"/>
        </w:rPr>
        <w:t xml:space="preserve"> = 0; </w:t>
      </w:r>
      <w:r>
        <w:rPr>
          <w:lang w:val="en-US"/>
        </w:rPr>
        <w:t>n</w:t>
      </w:r>
      <w:r w:rsidRPr="002E07B6">
        <w:rPr>
          <w:lang w:val="en-US"/>
        </w:rPr>
        <w:t xml:space="preserve">=0; </w:t>
      </w:r>
      <w:r>
        <w:rPr>
          <w:lang w:val="en-US"/>
        </w:rPr>
        <w:t>S</w:t>
      </w:r>
      <w:r w:rsidRPr="002E07B6">
        <w:rPr>
          <w:lang w:val="en-US"/>
        </w:rPr>
        <w:t>=0</w:t>
      </w:r>
      <w:r w:rsidR="002E07B6">
        <w:rPr>
          <w:lang w:val="en-US"/>
        </w:rPr>
        <w:t>; coef=0</w:t>
      </w:r>
      <w:r w:rsidRPr="002E07B6">
        <w:rPr>
          <w:lang w:val="en-US"/>
        </w:rPr>
        <w:t>;</w:t>
      </w:r>
    </w:p>
    <w:p w14:paraId="74FC81B8" w14:textId="16097525" w:rsidR="008C7AA3" w:rsidRPr="002E07B6" w:rsidRDefault="008C7AA3">
      <w:pPr>
        <w:rPr>
          <w:lang w:val="en-US"/>
        </w:rPr>
      </w:pPr>
    </w:p>
    <w:p w14:paraId="03DFC551" w14:textId="4AEBF246" w:rsidR="008C7AA3" w:rsidRPr="002E07B6" w:rsidRDefault="008C7AA3">
      <w:r>
        <w:t>На каждом проходе цикла</w:t>
      </w:r>
      <w:r w:rsidRPr="002E07B6">
        <w:t>:</w:t>
      </w:r>
    </w:p>
    <w:p w14:paraId="58BA4CA8" w14:textId="2BBF81D1" w:rsidR="008C7AA3" w:rsidRPr="002E07B6" w:rsidRDefault="008C7AA3">
      <w:r>
        <w:rPr>
          <w:lang w:val="en-US"/>
        </w:rPr>
        <w:t>Up</w:t>
      </w:r>
      <w:r w:rsidRPr="002E07B6">
        <w:t xml:space="preserve"> = </w:t>
      </w:r>
      <w:r>
        <w:rPr>
          <w:lang w:val="en-US"/>
        </w:rPr>
        <w:t>U</w:t>
      </w:r>
      <w:r w:rsidRPr="002E07B6">
        <w:t>;</w:t>
      </w:r>
    </w:p>
    <w:p w14:paraId="6CE3FCEC" w14:textId="57156EDA" w:rsidR="008C7AA3" w:rsidRDefault="008C7AA3">
      <w:pPr>
        <w:rPr>
          <w:lang w:val="en-US"/>
        </w:rPr>
      </w:pPr>
      <w:r>
        <w:rPr>
          <w:lang w:val="en-US"/>
        </w:rPr>
        <w:t>S +=  U;</w:t>
      </w:r>
    </w:p>
    <w:p w14:paraId="1D87FED6" w14:textId="187EC280" w:rsidR="008C7AA3" w:rsidRDefault="008C7AA3">
      <w:pPr>
        <w:rPr>
          <w:lang w:val="en-US"/>
        </w:rPr>
      </w:pPr>
      <w:r>
        <w:rPr>
          <w:lang w:val="en-US"/>
        </w:rPr>
        <w:t>n++;</w:t>
      </w:r>
    </w:p>
    <w:p w14:paraId="51F86F4E" w14:textId="039ACB83" w:rsidR="002E07B6" w:rsidRPr="002E07B6" w:rsidRDefault="002E07B6">
      <w:pPr>
        <w:rPr>
          <w:lang w:val="en-US"/>
        </w:rPr>
      </w:pPr>
      <w:r w:rsidRPr="002E07B6">
        <w:rPr>
          <w:lang w:val="en-US"/>
        </w:rPr>
        <w:lastRenderedPageBreak/>
        <w:t>znam = (2 + coef + 1) / (coef + 1) * (x * x)</w:t>
      </w:r>
    </w:p>
    <w:p w14:paraId="52C265EC" w14:textId="769804B3" w:rsidR="008C7AA3" w:rsidRDefault="00702F61">
      <w:pPr>
        <w:rPr>
          <w:lang w:val="en-US"/>
        </w:rPr>
      </w:pPr>
      <w:r>
        <w:rPr>
          <w:lang w:val="en-US"/>
        </w:rPr>
        <w:t xml:space="preserve">U = </w:t>
      </w:r>
      <w:r w:rsidR="002E07B6">
        <w:rPr>
          <w:lang w:val="en-US"/>
        </w:rPr>
        <w:t>-1</w:t>
      </w:r>
      <w:r w:rsidR="00847555">
        <w:rPr>
          <w:lang w:val="en-US"/>
        </w:rPr>
        <w:t xml:space="preserve"> *</w:t>
      </w:r>
      <w:r w:rsidR="002E07B6">
        <w:rPr>
          <w:lang w:val="en-US"/>
        </w:rPr>
        <w:t xml:space="preserve"> (</w:t>
      </w:r>
      <w:r>
        <w:rPr>
          <w:lang w:val="en-US"/>
        </w:rPr>
        <w:t xml:space="preserve">U * </w:t>
      </w:r>
      <w:r w:rsidR="00847555">
        <w:rPr>
          <w:lang w:val="en-US"/>
        </w:rPr>
        <w:t>(</w:t>
      </w:r>
      <w:r>
        <w:rPr>
          <w:lang w:val="en-US"/>
        </w:rPr>
        <w:t>1/</w:t>
      </w:r>
      <w:r w:rsidR="00847555">
        <w:rPr>
          <w:lang w:val="en-US"/>
        </w:rPr>
        <w:t>znam)</w:t>
      </w:r>
      <w:r>
        <w:rPr>
          <w:lang w:val="en-US"/>
        </w:rPr>
        <w:t xml:space="preserve">; </w:t>
      </w:r>
    </w:p>
    <w:p w14:paraId="4F466ADF" w14:textId="0EC28A74" w:rsidR="008C7AA3" w:rsidRPr="009B69A4" w:rsidRDefault="008C7AA3"/>
    <w:p w14:paraId="58463870" w14:textId="0DC75B3B" w:rsidR="00702F61" w:rsidRPr="002E07B6" w:rsidRDefault="00702F61">
      <w:r>
        <w:t xml:space="preserve">Условие прохождения цикла </w:t>
      </w:r>
      <w:r w:rsidRPr="00702F61">
        <w:t>|</w:t>
      </w:r>
      <w:r>
        <w:rPr>
          <w:lang w:val="en-US"/>
        </w:rPr>
        <w:t>U</w:t>
      </w:r>
      <w:r w:rsidRPr="00702F61">
        <w:t>-</w:t>
      </w:r>
      <w:r>
        <w:rPr>
          <w:lang w:val="en-US"/>
        </w:rPr>
        <w:t>Up</w:t>
      </w:r>
      <w:r w:rsidRPr="00702F61">
        <w:t xml:space="preserve">| &gt; </w:t>
      </w:r>
      <w:r>
        <w:rPr>
          <w:lang w:val="en-US"/>
        </w:rPr>
        <w:t>eps</w:t>
      </w:r>
    </w:p>
    <w:p w14:paraId="3403A3F4" w14:textId="26EB754F" w:rsidR="00702F61" w:rsidRPr="00847555" w:rsidRDefault="00702F61" w:rsidP="00847555">
      <w:pPr>
        <w:tabs>
          <w:tab w:val="left" w:pos="1315"/>
        </w:tabs>
        <w:rPr>
          <w:rFonts w:eastAsiaTheme="minorEastAsia"/>
        </w:rPr>
      </w:pPr>
      <w:r>
        <w:rPr>
          <w:lang w:val="en-US"/>
        </w:rPr>
        <w:t>S</w:t>
      </w:r>
      <w:r w:rsidRPr="00847555">
        <w:t xml:space="preserve"> </w:t>
      </w:r>
      <w:r w:rsidR="00D50A89" w:rsidRPr="00847555">
        <w:t>+</w:t>
      </w:r>
      <w:r w:rsidRPr="00847555">
        <w:t>=</w:t>
      </w:r>
      <w:r w:rsidR="00D50A89" w:rsidRPr="00847555">
        <w:t xml:space="preserve">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π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847555" w:rsidRPr="00847555">
        <w:rPr>
          <w:rFonts w:eastAsiaTheme="minorEastAsia"/>
        </w:rPr>
        <w:t xml:space="preserve">  - </w:t>
      </w:r>
      <w:r w:rsidR="00847555">
        <w:rPr>
          <w:rFonts w:eastAsiaTheme="minorEastAsia"/>
        </w:rPr>
        <w:t>после выхода из цикла</w:t>
      </w:r>
    </w:p>
    <w:p w14:paraId="652BFBC8" w14:textId="63671C78" w:rsidR="00D50A89" w:rsidRPr="00847555" w:rsidRDefault="00D50A89">
      <w:pPr>
        <w:rPr>
          <w:rFonts w:eastAsiaTheme="minorEastAsia"/>
        </w:rPr>
      </w:pPr>
    </w:p>
    <w:p w14:paraId="05BC0841" w14:textId="0F344642" w:rsidR="00D50A89" w:rsidRDefault="00D50A89">
      <w:pPr>
        <w:rPr>
          <w:rFonts w:eastAsiaTheme="minorEastAsia"/>
        </w:rPr>
      </w:pPr>
      <w:r>
        <w:rPr>
          <w:rFonts w:eastAsiaTheme="minorEastAsia"/>
        </w:rPr>
        <w:t>Функциональные характеристики программы</w:t>
      </w:r>
    </w:p>
    <w:p w14:paraId="63780E24" w14:textId="36C4C99B" w:rsidR="00D50A89" w:rsidRDefault="00D50A89" w:rsidP="00D50A89">
      <w:pPr>
        <w:pStyle w:val="a4"/>
        <w:numPr>
          <w:ilvl w:val="0"/>
          <w:numId w:val="1"/>
        </w:numPr>
        <w:spacing w:line="360" w:lineRule="auto"/>
      </w:pPr>
      <w:r>
        <w:t>Обеспечивать ввод исходных данных с клавиатуры</w:t>
      </w:r>
    </w:p>
    <w:p w14:paraId="367713D4" w14:textId="01FB22B7" w:rsidR="00D50A89" w:rsidRDefault="00D50A89" w:rsidP="00D50A89">
      <w:pPr>
        <w:pStyle w:val="a4"/>
        <w:numPr>
          <w:ilvl w:val="0"/>
          <w:numId w:val="1"/>
        </w:numPr>
        <w:spacing w:line="360" w:lineRule="auto"/>
      </w:pPr>
      <w:r>
        <w:t>Контроль исходных данных на валидность и ОДЗ</w:t>
      </w:r>
    </w:p>
    <w:p w14:paraId="1A6F777D" w14:textId="587A33B5" w:rsidR="00D50A89" w:rsidRDefault="00D50A89" w:rsidP="00D50A89">
      <w:pPr>
        <w:pStyle w:val="a4"/>
        <w:numPr>
          <w:ilvl w:val="0"/>
          <w:numId w:val="1"/>
        </w:numPr>
        <w:spacing w:line="360" w:lineRule="auto"/>
      </w:pPr>
      <w:r>
        <w:t>Вычисление суммы ряда и вывод на экран функции (левая часть выражения),</w:t>
      </w:r>
    </w:p>
    <w:p w14:paraId="631E8666" w14:textId="52CED5EC" w:rsidR="00D50A89" w:rsidRDefault="00D50A89" w:rsidP="00D50A89">
      <w:pPr>
        <w:pStyle w:val="a4"/>
        <w:spacing w:line="360" w:lineRule="auto"/>
        <w:ind w:left="1065"/>
      </w:pPr>
      <w:r>
        <w:t>Суммы ряда (правая часть выражения) и количество просуммированных членов ряда</w:t>
      </w:r>
    </w:p>
    <w:p w14:paraId="63F1A0F7" w14:textId="157615CF" w:rsidR="00D50A89" w:rsidRDefault="00F72247" w:rsidP="00D50A89">
      <w:pPr>
        <w:spacing w:line="360" w:lineRule="auto"/>
        <w:rPr>
          <w:lang w:val="en-US"/>
        </w:rPr>
      </w:pPr>
      <w:r w:rsidRPr="00F72247">
        <w:rPr>
          <w:noProof/>
          <w:lang w:val="en-US"/>
        </w:rPr>
        <w:drawing>
          <wp:inline distT="0" distB="0" distL="0" distR="0" wp14:anchorId="2CF334A3" wp14:editId="7692CE35">
            <wp:extent cx="5940425" cy="28632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1"/>
        <w:gridCol w:w="2190"/>
        <w:gridCol w:w="4744"/>
      </w:tblGrid>
      <w:tr w:rsidR="00F72247" w14:paraId="2C8F43D8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A927AB" w14:textId="77777777" w:rsidR="00F72247" w:rsidRDefault="00F72247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Название компонента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398BF" w14:textId="77777777" w:rsidR="00F72247" w:rsidRDefault="00F72247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Свойства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E7B81F" w14:textId="77777777" w:rsidR="00F72247" w:rsidRDefault="00F72247">
            <w:pPr>
              <w:jc w:val="center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Значения</w:t>
            </w:r>
          </w:p>
        </w:tc>
      </w:tr>
      <w:tr w:rsidR="00F72247" w14:paraId="662DAB2A" w14:textId="77777777" w:rsidTr="00890DDE">
        <w:trPr>
          <w:trHeight w:val="554"/>
        </w:trPr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A935B" w14:textId="29505B87" w:rsidR="00F72247" w:rsidRDefault="00F72247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formulaPBox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3D463" w14:textId="77777777" w:rsidR="00F72247" w:rsidRDefault="00F72247">
            <w:pPr>
              <w:ind w:left="7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SizeMod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7BAFF" w14:textId="77777777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StretchImage</w:t>
            </w:r>
          </w:p>
        </w:tc>
      </w:tr>
      <w:tr w:rsidR="00F72247" w14:paraId="6516AC91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C64FF" w14:textId="77777777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label1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B2BFB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ext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30F82" w14:textId="77777777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«Введите точность 0 &lt; e &lt; 1»</w:t>
            </w:r>
          </w:p>
        </w:tc>
      </w:tr>
      <w:tr w:rsidR="00F72247" w14:paraId="7477BB27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71550" w14:textId="77777777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label2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9615A" w14:textId="77777777" w:rsidR="00F72247" w:rsidRDefault="00F72247">
            <w:pPr>
              <w:ind w:left="72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Text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87185" w14:textId="77777777" w:rsidR="00F72247" w:rsidRDefault="00F72247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«Введите аргумент X»</w:t>
            </w:r>
          </w:p>
        </w:tc>
      </w:tr>
      <w:tr w:rsidR="00F72247" w14:paraId="582EE934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3BE15" w14:textId="5D9DA9E2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accuracy/argumentX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FE94C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ext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5CEE4" w14:textId="77777777" w:rsidR="00F72247" w:rsidRDefault="00F72247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«»</w:t>
            </w:r>
          </w:p>
        </w:tc>
      </w:tr>
      <w:tr w:rsidR="00F72247" w14:paraId="3152D6E4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54AB5" w14:textId="18200F55" w:rsidR="00F72247" w:rsidRDefault="00F72247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calc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FBAED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ext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2E046" w14:textId="77777777" w:rsidR="00F72247" w:rsidRDefault="00F72247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«Вычислить»</w:t>
            </w:r>
          </w:p>
        </w:tc>
      </w:tr>
      <w:tr w:rsidR="00F72247" w14:paraId="1CDBB6E6" w14:textId="77777777" w:rsidTr="00890DDE">
        <w:tc>
          <w:tcPr>
            <w:tcW w:w="24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AAD29" w14:textId="77777777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Label3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1F0E8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ext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3ED84" w14:textId="77777777" w:rsidR="00F72247" w:rsidRDefault="00F72247">
            <w:pPr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«Результат»</w:t>
            </w:r>
          </w:p>
        </w:tc>
      </w:tr>
      <w:tr w:rsidR="00F72247" w14:paraId="0C8AD89C" w14:textId="77777777" w:rsidTr="00890DD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295FCE" w14:textId="77777777" w:rsidR="00F72247" w:rsidRDefault="00F72247">
            <w:pPr>
              <w:spacing w:after="0"/>
              <w:rPr>
                <w:kern w:val="2"/>
                <w:sz w:val="26"/>
                <w:szCs w:val="26"/>
                <w:lang w:val="en-US"/>
                <w14:ligatures w14:val="standardContextual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D2E09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ForeColor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C050F" w14:textId="62946C70" w:rsidR="00F72247" w:rsidRDefault="00890DDE">
            <w:pPr>
              <w:jc w:val="both"/>
              <w:rPr>
                <w:sz w:val="26"/>
                <w:szCs w:val="26"/>
                <w:lang w:val="en-US"/>
              </w:rPr>
            </w:pPr>
            <w:r w:rsidRPr="00890DDE">
              <w:rPr>
                <w:sz w:val="26"/>
                <w:szCs w:val="26"/>
                <w:lang w:val="en-US"/>
              </w:rPr>
              <w:t>Maroon</w:t>
            </w:r>
          </w:p>
        </w:tc>
      </w:tr>
      <w:tr w:rsidR="00F72247" w14:paraId="03FAD008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48913" w14:textId="355A7823" w:rsidR="00F72247" w:rsidRDefault="00890DDE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lastRenderedPageBreak/>
              <w:t>arctgLb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B84C7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ext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1AF32" w14:textId="4BAC9F9D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«</w:t>
            </w:r>
            <w:r w:rsidR="00890DDE">
              <w:rPr>
                <w:sz w:val="26"/>
                <w:szCs w:val="26"/>
                <w:lang w:val="en-US"/>
              </w:rPr>
              <w:t xml:space="preserve">Arctg(x) = </w:t>
            </w:r>
            <w:r>
              <w:rPr>
                <w:sz w:val="26"/>
                <w:szCs w:val="26"/>
              </w:rPr>
              <w:t>»</w:t>
            </w:r>
          </w:p>
        </w:tc>
      </w:tr>
      <w:tr w:rsidR="00F72247" w14:paraId="1166F47D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C2A9C" w14:textId="77777777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B93E4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ForeColor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556FD" w14:textId="71FE82E5" w:rsidR="00F72247" w:rsidRDefault="00890DDE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black</w:t>
            </w:r>
          </w:p>
        </w:tc>
      </w:tr>
      <w:tr w:rsidR="00F72247" w14:paraId="49EC1423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E2B50" w14:textId="68EE7D4E" w:rsidR="00F72247" w:rsidRDefault="00890DDE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owSumLb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075FA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ext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AD076" w14:textId="55E23362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«Сумма ряда</w:t>
            </w:r>
            <w:r w:rsidR="00890DDE">
              <w:rPr>
                <w:sz w:val="26"/>
                <w:szCs w:val="26"/>
                <w:lang w:val="en-US"/>
              </w:rPr>
              <w:t xml:space="preserve"> </w:t>
            </w:r>
            <w:r>
              <w:rPr>
                <w:sz w:val="26"/>
                <w:szCs w:val="26"/>
              </w:rPr>
              <w:t>»</w:t>
            </w:r>
          </w:p>
        </w:tc>
      </w:tr>
      <w:tr w:rsidR="00F72247" w14:paraId="4A49FC0B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9B7E" w14:textId="77777777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2101C5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ForeColor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DC9F8" w14:textId="0E65E880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b</w:t>
            </w:r>
            <w:r w:rsidR="00890DDE">
              <w:rPr>
                <w:sz w:val="26"/>
                <w:szCs w:val="26"/>
                <w:lang w:val="en-US"/>
              </w:rPr>
              <w:t>lack</w:t>
            </w:r>
          </w:p>
        </w:tc>
      </w:tr>
      <w:tr w:rsidR="00F72247" w14:paraId="19AD0F5B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720BE" w14:textId="6C019264" w:rsidR="00F72247" w:rsidRDefault="00890DDE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countRow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FDE56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ext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3D64" w14:textId="7D9CF976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«Количество членов ряда</w:t>
            </w:r>
            <w:r w:rsidR="00890DDE">
              <w:rPr>
                <w:sz w:val="26"/>
                <w:szCs w:val="26"/>
                <w:lang w:val="en-US"/>
              </w:rPr>
              <w:t xml:space="preserve"> </w:t>
            </w:r>
            <w:r>
              <w:rPr>
                <w:sz w:val="26"/>
                <w:szCs w:val="26"/>
              </w:rPr>
              <w:t>»</w:t>
            </w:r>
          </w:p>
        </w:tc>
      </w:tr>
      <w:tr w:rsidR="00F72247" w14:paraId="5628EF17" w14:textId="77777777" w:rsidTr="00890DD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DEED9" w14:textId="77777777" w:rsidR="00F72247" w:rsidRDefault="00F72247">
            <w:pPr>
              <w:jc w:val="both"/>
              <w:rPr>
                <w:sz w:val="26"/>
                <w:szCs w:val="26"/>
                <w:lang w:val="en-US"/>
              </w:rPr>
            </w:pP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0B19B" w14:textId="77777777" w:rsidR="00F72247" w:rsidRDefault="00F72247">
            <w:pPr>
              <w:ind w:left="72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ForeColor</w:t>
            </w:r>
          </w:p>
        </w:tc>
        <w:tc>
          <w:tcPr>
            <w:tcW w:w="4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A58AF" w14:textId="2D2A1FEA" w:rsidR="00F72247" w:rsidRDefault="00890DDE">
            <w:pPr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black</w:t>
            </w:r>
          </w:p>
        </w:tc>
      </w:tr>
    </w:tbl>
    <w:p w14:paraId="6E2F6B0E" w14:textId="77777777" w:rsidR="00F72247" w:rsidRPr="00847555" w:rsidRDefault="00F72247" w:rsidP="00D50A89">
      <w:pPr>
        <w:spacing w:line="360" w:lineRule="auto"/>
        <w:rPr>
          <w:lang w:val="en-US"/>
        </w:rPr>
      </w:pPr>
    </w:p>
    <w:p w14:paraId="46387598" w14:textId="05881CFA" w:rsidR="00D50A89" w:rsidRDefault="002942B9" w:rsidP="00D50A89">
      <w:pPr>
        <w:spacing w:line="360" w:lineRule="auto"/>
      </w:pPr>
      <w:r>
        <w:t>Листинг кода</w:t>
      </w:r>
    </w:p>
    <w:p w14:paraId="0F253B7A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partial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2B91AF"/>
          <w:sz w:val="19"/>
          <w:szCs w:val="19"/>
          <w:lang w:val="en-US"/>
        </w:rPr>
        <w:t>Form1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Form</w:t>
      </w:r>
    </w:p>
    <w:p w14:paraId="226771B1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58159E1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2B91AF"/>
          <w:sz w:val="19"/>
          <w:szCs w:val="19"/>
          <w:lang w:val="en-US"/>
        </w:rPr>
        <w:t>Form1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7E6210FC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3328451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itializeComponent();</w:t>
      </w:r>
    </w:p>
    <w:p w14:paraId="140AD924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F38F904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wCount;</w:t>
      </w:r>
    </w:p>
    <w:p w14:paraId="47B5FE79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1_Load(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14:paraId="2BF030B7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8899E45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alc.Enabled =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8982FA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072765B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DZ = 1;</w:t>
      </w:r>
    </w:p>
    <w:p w14:paraId="02334A1E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EFT_BORDERS = 0;</w:t>
      </w:r>
    </w:p>
    <w:p w14:paraId="04AF1833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IGHT_BORDERS = 1;</w:t>
      </w:r>
    </w:p>
    <w:p w14:paraId="4C4011F4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50FD9BAA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Подсчет суммы ряда и количества элементов ряда</w:t>
      </w:r>
    </w:p>
    <w:p w14:paraId="2C49B81A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23289424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x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66C7E29F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e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1D4DDAC9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rowLong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4ECF0F82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returns&gt;&lt;/returns&gt;</w:t>
      </w:r>
    </w:p>
    <w:p w14:paraId="7892DACB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wSum(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x,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,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ou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wLong)</w:t>
      </w:r>
    </w:p>
    <w:p w14:paraId="34E0A584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93A97E4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 = -(1 / x);</w:t>
      </w:r>
    </w:p>
    <w:p w14:paraId="47E1BEA0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Up;</w:t>
      </w:r>
    </w:p>
    <w:p w14:paraId="3A5ACDD4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owLong = 0;</w:t>
      </w:r>
    </w:p>
    <w:p w14:paraId="4896FF5A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 = U;</w:t>
      </w:r>
    </w:p>
    <w:p w14:paraId="63CF0885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ef = 0;</w:t>
      </w:r>
    </w:p>
    <w:p w14:paraId="1886B494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1; ; i++)</w:t>
      </w:r>
    </w:p>
    <w:p w14:paraId="02CA5894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7B4CBD5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</w:p>
    <w:p w14:paraId="5DFC6858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p = U;</w:t>
      </w:r>
    </w:p>
    <w:p w14:paraId="373BF121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owLong++;</w:t>
      </w:r>
    </w:p>
    <w:p w14:paraId="119E4DD1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znam = (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)(2 + coef + 1) / (coef + 1) * (x * x);</w:t>
      </w:r>
    </w:p>
    <w:p w14:paraId="011C01B4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 = -1 * (U * (1 / znam));</w:t>
      </w:r>
    </w:p>
    <w:p w14:paraId="2A7A0167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oef += 2;</w:t>
      </w:r>
    </w:p>
    <w:p w14:paraId="259489F0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7C8009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>//U = Math.Pow(-1, (i + 1)) /( (2 * i + 1) * Math.Pow(x, 2 * i + 1));</w:t>
      </w:r>
    </w:p>
    <w:p w14:paraId="1948B22D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 += U;</w:t>
      </w:r>
    </w:p>
    <w:p w14:paraId="14E81C80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(Math.Abs(U - Up) &gt; e))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th.PI/2) + S;</w:t>
      </w:r>
    </w:p>
    <w:p w14:paraId="279A1E29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E83E58E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50A708D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</w:p>
    <w:p w14:paraId="7C8C7D47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34AF0581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Event на нажатие кнопки, вызывает функцию rowSum</w:t>
      </w:r>
    </w:p>
    <w:p w14:paraId="3972F151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09A086E6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sender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6E63CA31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e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0550B330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lc_Click(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14:paraId="03F6F5CF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440B09C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rgX = 0;</w:t>
      </w:r>
    </w:p>
    <w:p w14:paraId="30C4232B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cc = 0;</w:t>
      </w:r>
    </w:p>
    <w:p w14:paraId="6F8601EF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</w:p>
    <w:p w14:paraId="03051B73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75FAB45C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rgX =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.Parse(argumentX.Text);</w:t>
      </w:r>
    </w:p>
    <w:p w14:paraId="2DE6265C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cc =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.Parse(accuracy.Text);</w:t>
      </w:r>
    </w:p>
    <w:p w14:paraId="715A686B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!(argX &gt; ODZ)) </w:t>
      </w:r>
      <w:r>
        <w:rPr>
          <w:rFonts w:ascii="Cascadia Mono" w:hAnsi="Cascadia Mono" w:cs="Cascadia Mono"/>
          <w:color w:val="0000FF"/>
          <w:sz w:val="19"/>
          <w:szCs w:val="19"/>
        </w:rPr>
        <w:t>thro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xception(</w:t>
      </w:r>
      <w:r>
        <w:rPr>
          <w:rFonts w:ascii="Cascadia Mono" w:hAnsi="Cascadia Mono" w:cs="Cascadia Mono"/>
          <w:color w:val="A31515"/>
          <w:sz w:val="19"/>
          <w:szCs w:val="19"/>
        </w:rPr>
        <w:t>"Аргумент не подходит под одз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464B846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acc&lt;=LEFT_BORDERS || acc&gt;=RIGHT_BORDERS)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throw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xception(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Точность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ведена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верно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6FE2262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um = rowSum(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Parse(argumentX.Text),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Parse(accuracy.Text),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ou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owCount);</w:t>
      </w:r>
    </w:p>
    <w:p w14:paraId="2E79D1FC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arctgLb.Text = 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$"Arctg(x) = 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{Math.Atan(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.Parse(argumentX.Text))}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7975DC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rowSumLb.Text = 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</w:rPr>
        <w:t>Сумма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ряда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{sum}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AB2D12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countRow.Text =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$"Количество членов ряда </w:t>
      </w:r>
      <w:r>
        <w:rPr>
          <w:rFonts w:ascii="Cascadia Mono" w:hAnsi="Cascadia Mono" w:cs="Cascadia Mono"/>
          <w:color w:val="000000"/>
          <w:sz w:val="19"/>
          <w:szCs w:val="19"/>
        </w:rPr>
        <w:t>{rowCount}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9ECF590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2956FFA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(Exception ex)</w:t>
      </w:r>
    </w:p>
    <w:p w14:paraId="49F59B6B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E582A4A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MessageBox.Show(ex.Message);</w:t>
      </w:r>
    </w:p>
    <w:p w14:paraId="475B5198" w14:textId="77777777" w:rsidR="002942B9" w:rsidRPr="0091314E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9131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}         </w:t>
      </w:r>
    </w:p>
    <w:p w14:paraId="1555FFAD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131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F3E3FF4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2283EA5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4CF812F6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граничение на ввод только чисел и ','</w:t>
      </w:r>
    </w:p>
    <w:p w14:paraId="63FC4B18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60D9CEDA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sender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1EE17A0F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e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4B144466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ccuracy_KeyPress(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KeyPressEventArgs e)</w:t>
      </w:r>
    </w:p>
    <w:p w14:paraId="6390EAAC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987BEB9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xb = sender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as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xtBox;</w:t>
      </w:r>
    </w:p>
    <w:p w14:paraId="77AC8ACE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31560B9B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xb.Text.Contains(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",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&amp;&amp; e.KeyChar == 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','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e.Handled =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4D07FC12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IsDigit(e.KeyChar) &amp;&amp; e.KeyChar != 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','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e.KeyChar != 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'\b'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65E124F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1F13D63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ECCCCE4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51DD1D12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</w:t>
      </w:r>
    </w:p>
    <w:p w14:paraId="2AB11801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</w:p>
    <w:p w14:paraId="66F29762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3A66D36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&lt;summary&gt;</w:t>
      </w:r>
    </w:p>
    <w:p w14:paraId="22B86598" w14:textId="77777777" w:rsid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 Ограничение на доступность кнопки</w:t>
      </w:r>
    </w:p>
    <w:p w14:paraId="171E3BCF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/summary&gt;</w:t>
      </w:r>
    </w:p>
    <w:p w14:paraId="7DE92187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sender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73B8341F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///</w:t>
      </w:r>
      <w:r w:rsidRPr="002942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&lt;param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name=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e</w:t>
      </w:r>
      <w:r w:rsidRPr="002942B9">
        <w:rPr>
          <w:rFonts w:ascii="Cascadia Mono" w:hAnsi="Cascadia Mono" w:cs="Cascadia Mono"/>
          <w:color w:val="808080"/>
          <w:sz w:val="19"/>
          <w:szCs w:val="19"/>
          <w:lang w:val="en-US"/>
        </w:rPr>
        <w:t>"&gt;&lt;/param&gt;</w:t>
      </w:r>
    </w:p>
    <w:p w14:paraId="7CB481AB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ccuracy_TextChanged(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EventArgs e)</w:t>
      </w:r>
    </w:p>
    <w:p w14:paraId="33DF796E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F4231A0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ccuracy.Text != 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argumentX.Text != </w:t>
      </w:r>
      <w:r w:rsidRPr="002942B9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calc.Enabled =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9769799" w14:textId="77777777" w:rsidR="002942B9" w:rsidRPr="002942B9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lc.Enabled = </w:t>
      </w:r>
      <w:r w:rsidRPr="002942B9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5A2A591" w14:textId="77777777" w:rsidR="002942B9" w:rsidRPr="0091314E" w:rsidRDefault="002942B9" w:rsidP="002942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42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91314E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1CC52EC" w14:textId="4357B25E" w:rsidR="002942B9" w:rsidRDefault="002942B9" w:rsidP="002942B9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131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6629D10" w14:textId="60302B47" w:rsidR="002942B9" w:rsidRDefault="002942B9" w:rsidP="002942B9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2F93309" w14:textId="1D27BDDB" w:rsidR="002942B9" w:rsidRDefault="002942B9" w:rsidP="002942B9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8AB4F61" w14:textId="7F110763" w:rsidR="002942B9" w:rsidRDefault="002942B9" w:rsidP="002942B9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</w:rPr>
      </w:pP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48"/>
        <w:gridCol w:w="2378"/>
        <w:gridCol w:w="2795"/>
        <w:gridCol w:w="2383"/>
      </w:tblGrid>
      <w:tr w:rsidR="002942B9" w14:paraId="6CF437CD" w14:textId="77777777" w:rsidTr="002942B9"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C8CAF" w14:textId="77777777" w:rsidR="002942B9" w:rsidRDefault="002942B9">
            <w:pPr>
              <w:pStyle w:val="a9"/>
              <w:spacing w:after="0" w:line="240" w:lineRule="auto"/>
              <w:ind w:firstLine="0"/>
              <w:jc w:val="center"/>
              <w:rPr>
                <w:b/>
                <w:kern w:val="2"/>
                <w:szCs w:val="24"/>
                <w:lang w:eastAsia="ru-RU"/>
                <w14:ligatures w14:val="standardContextual"/>
              </w:rPr>
            </w:pPr>
            <w:r>
              <w:rPr>
                <w:b/>
                <w:kern w:val="2"/>
                <w:szCs w:val="24"/>
                <w:lang w:eastAsia="ru-RU"/>
                <w14:ligatures w14:val="standardContextual"/>
              </w:rPr>
              <w:lastRenderedPageBreak/>
              <w:t>Проверяемые требования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3DDD5B" w14:textId="77777777" w:rsidR="002942B9" w:rsidRDefault="002942B9">
            <w:pPr>
              <w:pStyle w:val="a9"/>
              <w:spacing w:after="0" w:line="240" w:lineRule="auto"/>
              <w:ind w:firstLine="0"/>
              <w:jc w:val="center"/>
              <w:rPr>
                <w:b/>
                <w:kern w:val="2"/>
                <w:szCs w:val="24"/>
                <w:lang w:eastAsia="ru-RU"/>
                <w14:ligatures w14:val="standardContextual"/>
              </w:rPr>
            </w:pPr>
            <w:r>
              <w:rPr>
                <w:b/>
                <w:kern w:val="2"/>
                <w:szCs w:val="24"/>
                <w:lang w:eastAsia="ru-RU"/>
                <w14:ligatures w14:val="standardContextual"/>
              </w:rPr>
              <w:t>Сообщения программы и вводимые значения</w:t>
            </w:r>
          </w:p>
        </w:tc>
        <w:tc>
          <w:tcPr>
            <w:tcW w:w="2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61C659" w14:textId="77777777" w:rsidR="002942B9" w:rsidRDefault="002942B9">
            <w:pPr>
              <w:pStyle w:val="a9"/>
              <w:spacing w:after="0" w:line="240" w:lineRule="auto"/>
              <w:ind w:firstLine="0"/>
              <w:jc w:val="center"/>
              <w:rPr>
                <w:b/>
                <w:kern w:val="2"/>
                <w:szCs w:val="24"/>
                <w:lang w:eastAsia="ru-RU"/>
                <w14:ligatures w14:val="standardContextual"/>
              </w:rPr>
            </w:pPr>
            <w:r>
              <w:rPr>
                <w:b/>
                <w:kern w:val="2"/>
                <w:szCs w:val="24"/>
                <w:lang w:eastAsia="ru-RU"/>
                <w14:ligatures w14:val="standardContextual"/>
              </w:rPr>
              <w:t>Ожидаемые</w:t>
            </w:r>
            <w:r>
              <w:rPr>
                <w:b/>
                <w:kern w:val="2"/>
                <w:szCs w:val="24"/>
                <w:lang w:eastAsia="ru-RU"/>
                <w14:ligatures w14:val="standardContextual"/>
              </w:rPr>
              <w:br/>
              <w:t>результаты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31974" w14:textId="77777777" w:rsidR="002942B9" w:rsidRDefault="002942B9">
            <w:pPr>
              <w:pStyle w:val="a9"/>
              <w:spacing w:after="0" w:line="240" w:lineRule="auto"/>
              <w:ind w:firstLine="0"/>
              <w:jc w:val="center"/>
              <w:rPr>
                <w:b/>
                <w:kern w:val="2"/>
                <w:szCs w:val="24"/>
                <w:lang w:eastAsia="ru-RU"/>
                <w14:ligatures w14:val="standardContextual"/>
              </w:rPr>
            </w:pPr>
            <w:r>
              <w:rPr>
                <w:b/>
                <w:kern w:val="2"/>
                <w:szCs w:val="24"/>
                <w:lang w:eastAsia="ru-RU"/>
                <w14:ligatures w14:val="standardContextual"/>
              </w:rPr>
              <w:t>Фактические результаты</w:t>
            </w:r>
          </w:p>
        </w:tc>
      </w:tr>
      <w:tr w:rsidR="002942B9" w14:paraId="5B447B1B" w14:textId="77777777" w:rsidTr="002942B9">
        <w:trPr>
          <w:trHeight w:val="1190"/>
        </w:trPr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DAA4E" w14:textId="77777777" w:rsidR="002942B9" w:rsidRDefault="002942B9">
            <w:pPr>
              <w:rPr>
                <w:kern w:val="2"/>
                <w14:ligatures w14:val="standardContextual"/>
              </w:rPr>
            </w:pPr>
            <w:r>
              <w:t>Способность программы обеспечить ввод исходных данных.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B75D6" w14:textId="77777777" w:rsidR="002942B9" w:rsidRDefault="002942B9">
            <w:r>
              <w:t xml:space="preserve">Ввести в поля ввода аргумент Х и точность </w:t>
            </w:r>
            <w:r>
              <w:rPr>
                <w:lang w:val="en-US"/>
              </w:rPr>
              <w:t>e</w:t>
            </w:r>
            <w:r>
              <w:t xml:space="preserve"> (в каждое поле вещественное число без знака с разделителем запятая)</w:t>
            </w:r>
          </w:p>
        </w:tc>
        <w:tc>
          <w:tcPr>
            <w:tcW w:w="2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46431" w14:textId="77777777" w:rsidR="002942B9" w:rsidRDefault="002942B9">
            <w:pPr>
              <w:jc w:val="both"/>
            </w:pPr>
            <w:r>
              <w:t xml:space="preserve">В поле ввода можно ввести целое или вещественное число без знака, можно стирать символы в поле ввода, используя клавишу </w:t>
            </w:r>
            <w:r>
              <w:rPr>
                <w:lang w:val="en-US"/>
              </w:rPr>
              <w:t>BackSpace</w:t>
            </w:r>
            <w:r>
              <w:t>.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47049" w14:textId="77777777" w:rsidR="002942B9" w:rsidRDefault="002942B9">
            <w:pPr>
              <w:jc w:val="both"/>
            </w:pPr>
            <w:r>
              <w:t xml:space="preserve">Соответствуют ожиданиям. </w:t>
            </w:r>
          </w:p>
        </w:tc>
      </w:tr>
      <w:tr w:rsidR="002942B9" w14:paraId="5B1BF6DE" w14:textId="77777777" w:rsidTr="002942B9"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3ABCC" w14:textId="77777777" w:rsidR="002942B9" w:rsidRDefault="002942B9">
            <w:r>
              <w:t>Способность программы обеспечить контроль вводимых данных.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2AE03" w14:textId="77777777" w:rsidR="002942B9" w:rsidRDefault="002942B9">
            <w:pPr>
              <w:jc w:val="both"/>
            </w:pPr>
            <w:r>
              <w:t>В поле ввода попробовать вводить буквы, специальные знаки, запятую, точку, знак минус.</w:t>
            </w:r>
          </w:p>
        </w:tc>
        <w:tc>
          <w:tcPr>
            <w:tcW w:w="2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AA17F" w14:textId="77777777" w:rsidR="002942B9" w:rsidRDefault="002942B9">
            <w:r>
              <w:t>Допустимыми являются только цифры, точка и запятая.</w:t>
            </w:r>
          </w:p>
          <w:p w14:paraId="0C428172" w14:textId="77777777" w:rsidR="002942B9" w:rsidRDefault="002942B9">
            <w:r>
              <w:t>Недопустимые символы должны игнорироваться.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CB300" w14:textId="77777777" w:rsidR="002942B9" w:rsidRDefault="002942B9">
            <w:pPr>
              <w:jc w:val="both"/>
            </w:pPr>
            <w:r>
              <w:t>Соответствуют ожиданиям.</w:t>
            </w:r>
          </w:p>
        </w:tc>
      </w:tr>
      <w:tr w:rsidR="002942B9" w14:paraId="7E28B48C" w14:textId="77777777" w:rsidTr="002942B9">
        <w:trPr>
          <w:trHeight w:val="1194"/>
        </w:trPr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A83D4" w14:textId="77777777" w:rsidR="002942B9" w:rsidRDefault="002942B9">
            <w:r>
              <w:t>Способность программы обеспечить контроль пустых полей ввода.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04C69" w14:textId="25C4EF8E" w:rsidR="002942B9" w:rsidRDefault="002942B9">
            <w:pPr>
              <w:jc w:val="both"/>
            </w:pPr>
            <w:r>
              <w:t>Оставить одно или несколько полей ввода пустыми и нажать на кнопку «Вычислить».</w:t>
            </w:r>
          </w:p>
        </w:tc>
        <w:tc>
          <w:tcPr>
            <w:tcW w:w="2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01D4F" w14:textId="0A0589C1" w:rsidR="002942B9" w:rsidRDefault="002942B9">
            <w:r>
              <w:t>Кнопка должна быть заблокированной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18230" w14:textId="47E030B4" w:rsidR="002942B9" w:rsidRDefault="002942B9">
            <w:pPr>
              <w:jc w:val="both"/>
            </w:pPr>
            <w:r>
              <w:t>Кнопка заблокирована</w:t>
            </w:r>
          </w:p>
          <w:p w14:paraId="447CADEA" w14:textId="118279A6" w:rsidR="002942B9" w:rsidRDefault="002942B9">
            <w:pPr>
              <w:jc w:val="both"/>
            </w:pPr>
            <w:r>
              <w:t>Приложение не закрывается, пользователь имеет возможность продолжить работу (см. Рисунок 1)</w:t>
            </w:r>
          </w:p>
        </w:tc>
      </w:tr>
      <w:tr w:rsidR="002942B9" w14:paraId="7A2766C2" w14:textId="77777777" w:rsidTr="002942B9">
        <w:trPr>
          <w:trHeight w:val="1194"/>
        </w:trPr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A36BDF" w14:textId="77777777" w:rsidR="002942B9" w:rsidRDefault="002942B9">
            <w:r>
              <w:t>Способность программы обеспечить контроль вводимых данных на вхождение в диапазон, указанный в условии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4484" w14:textId="77777777" w:rsidR="002942B9" w:rsidRDefault="002942B9">
            <w:pPr>
              <w:jc w:val="both"/>
            </w:pPr>
            <w:r>
              <w:t>В поле ввода ввести данные, не соответствующие диапазону.</w:t>
            </w:r>
          </w:p>
        </w:tc>
        <w:tc>
          <w:tcPr>
            <w:tcW w:w="2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77B8F" w14:textId="77777777" w:rsidR="002942B9" w:rsidRDefault="002942B9">
            <w:r>
              <w:t>Должно быть выведено сообщение об ошибке</w:t>
            </w:r>
          </w:p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BDD3E" w14:textId="77777777" w:rsidR="002942B9" w:rsidRDefault="002942B9">
            <w:pPr>
              <w:jc w:val="both"/>
            </w:pPr>
            <w:r>
              <w:t>Сообщение об ошибке выводится.</w:t>
            </w:r>
          </w:p>
          <w:p w14:paraId="47434128" w14:textId="77777777" w:rsidR="002942B9" w:rsidRDefault="002942B9">
            <w:pPr>
              <w:jc w:val="both"/>
            </w:pPr>
            <w:r>
              <w:t>Приложение не закрывается, пользователь имеет возможность продолжить работу (см. Рисунок 2</w:t>
            </w:r>
            <w:r>
              <w:rPr>
                <w:lang w:val="en-US"/>
              </w:rPr>
              <w:t xml:space="preserve">, </w:t>
            </w:r>
            <w:r>
              <w:t>3)</w:t>
            </w:r>
          </w:p>
        </w:tc>
      </w:tr>
      <w:tr w:rsidR="002942B9" w14:paraId="7AB302C3" w14:textId="77777777" w:rsidTr="002942B9">
        <w:trPr>
          <w:trHeight w:val="2793"/>
        </w:trPr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E0867" w14:textId="77777777" w:rsidR="002942B9" w:rsidRDefault="002942B9">
            <w:pPr>
              <w:jc w:val="both"/>
            </w:pPr>
            <w:r>
              <w:t xml:space="preserve">Проверить способность программы вычислять сумму ряда в зависимости от аргумента </w:t>
            </w:r>
            <w:r>
              <w:rPr>
                <w:lang w:val="en-US"/>
              </w:rPr>
              <w:t>x</w:t>
            </w:r>
            <w:r w:rsidRPr="002942B9">
              <w:t xml:space="preserve"> </w:t>
            </w:r>
            <w:r>
              <w:t xml:space="preserve">и точности </w:t>
            </w:r>
            <w:r>
              <w:rPr>
                <w:lang w:val="en-US"/>
              </w:rPr>
              <w:t>e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52EDC" w14:textId="2CC2F105" w:rsidR="002942B9" w:rsidRDefault="002942B9">
            <w:r>
              <w:t xml:space="preserve">Ввести значения аргумента Х и точности е в поля ввода и нажать на кнопку «Вычислить». </w:t>
            </w:r>
            <w:r>
              <w:rPr>
                <w:i/>
              </w:rPr>
              <w:t>Входные данные 1:</w:t>
            </w:r>
            <w:r>
              <w:t xml:space="preserve"> </w:t>
            </w:r>
            <w:r>
              <w:br/>
              <w:t>Аргумент Х</w:t>
            </w:r>
            <w:r w:rsidRPr="002942B9">
              <w:t xml:space="preserve">: </w:t>
            </w:r>
            <w:r w:rsidR="004F16A5">
              <w:t>5</w:t>
            </w:r>
          </w:p>
          <w:p w14:paraId="3AD386CA" w14:textId="5F4194FE" w:rsidR="002942B9" w:rsidRDefault="002942B9">
            <w:r>
              <w:t>Точность е: 0,001</w:t>
            </w:r>
          </w:p>
          <w:p w14:paraId="5FE6B731" w14:textId="2CCDF78B" w:rsidR="002942B9" w:rsidRDefault="002942B9">
            <w:r>
              <w:rPr>
                <w:i/>
              </w:rPr>
              <w:t>Входные данные 2:</w:t>
            </w:r>
            <w:r>
              <w:t xml:space="preserve"> </w:t>
            </w:r>
            <w:r>
              <w:br/>
              <w:t>Аргумент Х: 3</w:t>
            </w:r>
          </w:p>
          <w:p w14:paraId="310EBB67" w14:textId="4DA504F0" w:rsidR="002942B9" w:rsidRDefault="002942B9">
            <w:r>
              <w:t>Точность е: 0,000001</w:t>
            </w:r>
          </w:p>
        </w:tc>
        <w:tc>
          <w:tcPr>
            <w:tcW w:w="2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827C6" w14:textId="69179495" w:rsidR="002942B9" w:rsidRPr="004F16A5" w:rsidRDefault="002942B9">
            <w:r>
              <w:rPr>
                <w:i/>
              </w:rPr>
              <w:t>Результат 1:</w:t>
            </w:r>
            <w:r>
              <w:t xml:space="preserve"> </w:t>
            </w:r>
            <w:r w:rsidR="004F16A5">
              <w:t>Сумма ряда = 1</w:t>
            </w:r>
            <w:r w:rsidR="004F16A5" w:rsidRPr="004F16A5">
              <w:t>,3734008</w:t>
            </w:r>
          </w:p>
          <w:p w14:paraId="0E5AAA1A" w14:textId="77777777" w:rsidR="002942B9" w:rsidRDefault="002942B9">
            <w:pPr>
              <w:rPr>
                <w:sz w:val="16"/>
                <w:szCs w:val="16"/>
              </w:rPr>
            </w:pPr>
          </w:p>
          <w:p w14:paraId="2F14357B" w14:textId="4AF51EF0" w:rsidR="004F16A5" w:rsidRPr="0091314E" w:rsidRDefault="002942B9" w:rsidP="004F16A5">
            <w:r>
              <w:rPr>
                <w:i/>
              </w:rPr>
              <w:t>Результат 2:</w:t>
            </w:r>
            <w:r>
              <w:t xml:space="preserve"> </w:t>
            </w:r>
            <w:r w:rsidR="004F16A5">
              <w:t>Сумма ряда = 1</w:t>
            </w:r>
            <w:r w:rsidR="004F16A5" w:rsidRPr="004F16A5">
              <w:t>,</w:t>
            </w:r>
            <w:r w:rsidR="004F16A5" w:rsidRPr="0091314E">
              <w:t>2490457</w:t>
            </w:r>
          </w:p>
          <w:p w14:paraId="473C72C0" w14:textId="35548E78" w:rsidR="002942B9" w:rsidRDefault="002942B9"/>
        </w:tc>
        <w:tc>
          <w:tcPr>
            <w:tcW w:w="2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AF847" w14:textId="77777777" w:rsidR="002942B9" w:rsidRDefault="002942B9">
            <w:pPr>
              <w:jc w:val="both"/>
            </w:pPr>
            <w:r>
              <w:t>Результаты соответствуют контрольным расчётам.</w:t>
            </w:r>
          </w:p>
          <w:p w14:paraId="40E3B567" w14:textId="77777777" w:rsidR="002942B9" w:rsidRDefault="002942B9">
            <w:pPr>
              <w:jc w:val="both"/>
            </w:pPr>
            <w:r>
              <w:t>(см. Рисунок 4, 5)</w:t>
            </w:r>
          </w:p>
        </w:tc>
      </w:tr>
    </w:tbl>
    <w:p w14:paraId="4B556849" w14:textId="0F26D75B" w:rsidR="002942B9" w:rsidRDefault="002942B9" w:rsidP="002942B9">
      <w:pPr>
        <w:spacing w:line="360" w:lineRule="auto"/>
      </w:pPr>
    </w:p>
    <w:p w14:paraId="60207D72" w14:textId="38FF8175" w:rsidR="002942B9" w:rsidRDefault="002942B9" w:rsidP="002942B9">
      <w:pPr>
        <w:spacing w:line="360" w:lineRule="auto"/>
      </w:pPr>
      <w:r w:rsidRPr="002942B9">
        <w:rPr>
          <w:noProof/>
        </w:rPr>
        <w:lastRenderedPageBreak/>
        <w:drawing>
          <wp:inline distT="0" distB="0" distL="0" distR="0" wp14:anchorId="2F861C29" wp14:editId="7A8E1D1B">
            <wp:extent cx="5940425" cy="43446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627AB" w14:textId="6FD49DFE" w:rsidR="002942B9" w:rsidRDefault="002942B9" w:rsidP="002942B9">
      <w:pPr>
        <w:spacing w:line="360" w:lineRule="auto"/>
        <w:jc w:val="center"/>
      </w:pPr>
      <w:r>
        <w:t>Рисунок 1.</w:t>
      </w:r>
    </w:p>
    <w:p w14:paraId="4ABE13DB" w14:textId="56AD367E" w:rsidR="002942B9" w:rsidRDefault="002942B9" w:rsidP="002942B9">
      <w:pPr>
        <w:spacing w:line="360" w:lineRule="auto"/>
        <w:jc w:val="center"/>
      </w:pPr>
      <w:r w:rsidRPr="002942B9">
        <w:rPr>
          <w:noProof/>
        </w:rPr>
        <w:drawing>
          <wp:inline distT="0" distB="0" distL="0" distR="0" wp14:anchorId="6F03ABB1" wp14:editId="34843977">
            <wp:extent cx="5128592" cy="371802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32870" cy="3721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056FD" w14:textId="28150746" w:rsidR="002942B9" w:rsidRDefault="002942B9" w:rsidP="002942B9">
      <w:pPr>
        <w:spacing w:line="360" w:lineRule="auto"/>
        <w:jc w:val="center"/>
      </w:pPr>
      <w:r>
        <w:t>Рисунок 2.</w:t>
      </w:r>
    </w:p>
    <w:p w14:paraId="219815C5" w14:textId="6C1047CB" w:rsidR="002942B9" w:rsidRDefault="002942B9" w:rsidP="002942B9">
      <w:pPr>
        <w:spacing w:line="360" w:lineRule="auto"/>
        <w:jc w:val="center"/>
        <w:rPr>
          <w:lang w:val="en-US"/>
        </w:rPr>
      </w:pPr>
      <w:r w:rsidRPr="002942B9">
        <w:rPr>
          <w:noProof/>
          <w:lang w:val="en-US"/>
        </w:rPr>
        <w:lastRenderedPageBreak/>
        <w:drawing>
          <wp:inline distT="0" distB="0" distL="0" distR="0" wp14:anchorId="4797F3EE" wp14:editId="73E32506">
            <wp:extent cx="5940425" cy="4302760"/>
            <wp:effectExtent l="0" t="0" r="3175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F373F" w14:textId="1B246BA0" w:rsidR="002942B9" w:rsidRPr="002942B9" w:rsidRDefault="002942B9" w:rsidP="002942B9">
      <w:pPr>
        <w:spacing w:line="360" w:lineRule="auto"/>
        <w:jc w:val="center"/>
      </w:pPr>
      <w:r>
        <w:t>Рисунок 3.</w:t>
      </w:r>
    </w:p>
    <w:p w14:paraId="734A99DC" w14:textId="29F5D5C0" w:rsidR="002942B9" w:rsidRDefault="004F16A5" w:rsidP="002942B9">
      <w:pPr>
        <w:spacing w:line="360" w:lineRule="auto"/>
        <w:jc w:val="center"/>
      </w:pPr>
      <w:r w:rsidRPr="004F16A5">
        <w:rPr>
          <w:noProof/>
        </w:rPr>
        <w:drawing>
          <wp:inline distT="0" distB="0" distL="0" distR="0" wp14:anchorId="2108DCD8" wp14:editId="4881786D">
            <wp:extent cx="5406556" cy="3880237"/>
            <wp:effectExtent l="0" t="0" r="381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8681" cy="3881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5ECA8" w14:textId="3B9495FD" w:rsidR="004F16A5" w:rsidRDefault="004F16A5" w:rsidP="002942B9">
      <w:pPr>
        <w:spacing w:line="360" w:lineRule="auto"/>
        <w:jc w:val="center"/>
      </w:pPr>
      <w:r>
        <w:t>Рисунок 4.</w:t>
      </w:r>
    </w:p>
    <w:p w14:paraId="4E4ACE7F" w14:textId="2833A18C" w:rsidR="004F16A5" w:rsidRDefault="004F16A5" w:rsidP="002942B9">
      <w:pPr>
        <w:spacing w:line="360" w:lineRule="auto"/>
        <w:jc w:val="center"/>
      </w:pPr>
      <w:r w:rsidRPr="004F16A5">
        <w:rPr>
          <w:noProof/>
        </w:rPr>
        <w:lastRenderedPageBreak/>
        <w:drawing>
          <wp:inline distT="0" distB="0" distL="0" distR="0" wp14:anchorId="2E8ED201" wp14:editId="5C619F93">
            <wp:extent cx="5940425" cy="430149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934D9" w14:textId="7CE612DB" w:rsidR="004F16A5" w:rsidRDefault="004F16A5" w:rsidP="002942B9">
      <w:pPr>
        <w:spacing w:line="360" w:lineRule="auto"/>
        <w:jc w:val="center"/>
      </w:pPr>
      <w:r>
        <w:t>Рисунок 5.</w:t>
      </w:r>
    </w:p>
    <w:p w14:paraId="216E5C23" w14:textId="319AA6DF" w:rsidR="004F16A5" w:rsidRDefault="00674E68" w:rsidP="002942B9">
      <w:pPr>
        <w:spacing w:line="360" w:lineRule="auto"/>
        <w:jc w:val="center"/>
      </w:pPr>
      <w:r w:rsidRPr="00674E68">
        <w:rPr>
          <w:noProof/>
        </w:rPr>
        <w:drawing>
          <wp:inline distT="0" distB="0" distL="0" distR="0" wp14:anchorId="0959EA41" wp14:editId="28D940E0">
            <wp:extent cx="5940425" cy="182181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2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40FD3" w14:textId="053B0D2F" w:rsidR="004F16A5" w:rsidRPr="004F16A5" w:rsidRDefault="004F16A5" w:rsidP="002942B9">
      <w:pPr>
        <w:spacing w:line="360" w:lineRule="auto"/>
        <w:jc w:val="center"/>
      </w:pPr>
      <w:r>
        <w:t>Рисунок 6. Установка параметра точки останова</w:t>
      </w:r>
    </w:p>
    <w:p w14:paraId="6DF859E3" w14:textId="6F175F8E" w:rsidR="004F16A5" w:rsidRDefault="00674E68" w:rsidP="002942B9">
      <w:pPr>
        <w:spacing w:line="360" w:lineRule="auto"/>
        <w:jc w:val="center"/>
      </w:pPr>
      <w:r w:rsidRPr="00674E68">
        <w:rPr>
          <w:noProof/>
        </w:rPr>
        <w:drawing>
          <wp:inline distT="0" distB="0" distL="0" distR="0" wp14:anchorId="1D9E8F0B" wp14:editId="12CFADB5">
            <wp:extent cx="5940425" cy="1713230"/>
            <wp:effectExtent l="0" t="0" r="3175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Рисунок 7. Локальные переменные в конце итераций</w:t>
      </w:r>
    </w:p>
    <w:p w14:paraId="6EB9B582" w14:textId="2F9BF4AB" w:rsidR="00674E68" w:rsidRDefault="00674E68" w:rsidP="002942B9">
      <w:pPr>
        <w:spacing w:line="360" w:lineRule="auto"/>
        <w:jc w:val="center"/>
      </w:pPr>
      <w:r w:rsidRPr="00674E68">
        <w:rPr>
          <w:noProof/>
        </w:rPr>
        <w:lastRenderedPageBreak/>
        <w:drawing>
          <wp:inline distT="0" distB="0" distL="0" distR="0" wp14:anchorId="2F874136" wp14:editId="35E865F3">
            <wp:extent cx="5940425" cy="16827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6125A" w14:textId="0D8EA7FF" w:rsidR="00674E68" w:rsidRDefault="00674E68" w:rsidP="002942B9">
      <w:pPr>
        <w:spacing w:line="360" w:lineRule="auto"/>
        <w:jc w:val="center"/>
      </w:pPr>
      <w:r>
        <w:t xml:space="preserve">Рисунок </w:t>
      </w:r>
      <w:r>
        <w:rPr>
          <w:lang w:val="en-US"/>
        </w:rPr>
        <w:t xml:space="preserve">8. </w:t>
      </w:r>
      <w:r>
        <w:t>Просмотр видимых переменных</w:t>
      </w:r>
    </w:p>
    <w:p w14:paraId="34CF9BB5" w14:textId="582DCDC8" w:rsidR="00674E68" w:rsidRDefault="00674E68" w:rsidP="002942B9">
      <w:pPr>
        <w:spacing w:line="360" w:lineRule="auto"/>
        <w:jc w:val="center"/>
      </w:pPr>
      <w:r w:rsidRPr="00674E68">
        <w:rPr>
          <w:noProof/>
        </w:rPr>
        <w:drawing>
          <wp:inline distT="0" distB="0" distL="0" distR="0" wp14:anchorId="1D37AD8D" wp14:editId="04E4CA34">
            <wp:extent cx="5940425" cy="169545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C67E4" w14:textId="6551AA99" w:rsidR="00674E68" w:rsidRDefault="00674E68" w:rsidP="002942B9">
      <w:pPr>
        <w:spacing w:line="360" w:lineRule="auto"/>
        <w:jc w:val="center"/>
      </w:pPr>
      <w:r>
        <w:t>Рисунок 9. Просмотр контрольных значений</w:t>
      </w:r>
    </w:p>
    <w:p w14:paraId="7823996A" w14:textId="0361ED75" w:rsidR="00674E68" w:rsidRDefault="00674E68" w:rsidP="009B69A4">
      <w:pPr>
        <w:spacing w:line="360" w:lineRule="auto"/>
      </w:pPr>
    </w:p>
    <w:p w14:paraId="5EDF51FB" w14:textId="79B11423" w:rsidR="009B69A4" w:rsidRPr="00674E68" w:rsidRDefault="009B69A4" w:rsidP="009B69A4">
      <w:pPr>
        <w:spacing w:line="360" w:lineRule="auto"/>
      </w:pPr>
      <w:r>
        <w:object w:dxaOrig="10575" w:dyaOrig="10260" w14:anchorId="64BD1817">
          <v:shape id="_x0000_i1026" type="#_x0000_t75" style="width:467.55pt;height:453.5pt" o:ole="">
            <v:imagedata r:id="rId19" o:title=""/>
          </v:shape>
          <o:OLEObject Type="Embed" ProgID="Visio.Drawing.15" ShapeID="_x0000_i1026" DrawAspect="Content" ObjectID="_1743959428" r:id="rId20"/>
        </w:object>
      </w:r>
    </w:p>
    <w:sectPr w:rsidR="009B69A4" w:rsidRPr="00674E68">
      <w:headerReference w:type="default" r:id="rId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A887AE" w14:textId="77777777" w:rsidR="002E07B6" w:rsidRDefault="002E07B6" w:rsidP="002E07B6">
      <w:pPr>
        <w:spacing w:after="0" w:line="240" w:lineRule="auto"/>
      </w:pPr>
      <w:r>
        <w:separator/>
      </w:r>
    </w:p>
  </w:endnote>
  <w:endnote w:type="continuationSeparator" w:id="0">
    <w:p w14:paraId="03A626BC" w14:textId="77777777" w:rsidR="002E07B6" w:rsidRDefault="002E07B6" w:rsidP="002E07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82922F" w14:textId="77777777" w:rsidR="002E07B6" w:rsidRDefault="002E07B6" w:rsidP="002E07B6">
      <w:pPr>
        <w:spacing w:after="0" w:line="240" w:lineRule="auto"/>
      </w:pPr>
      <w:r>
        <w:separator/>
      </w:r>
    </w:p>
  </w:footnote>
  <w:footnote w:type="continuationSeparator" w:id="0">
    <w:p w14:paraId="20705355" w14:textId="77777777" w:rsidR="002E07B6" w:rsidRDefault="002E07B6" w:rsidP="002E07B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A28FA0" w14:textId="188D2275" w:rsidR="002E07B6" w:rsidRPr="002E07B6" w:rsidRDefault="002E07B6">
    <w:pPr>
      <w:pStyle w:val="a5"/>
    </w:pPr>
    <w:r>
      <w:t>Марков Данил 319\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1A64BD7"/>
    <w:multiLevelType w:val="hybridMultilevel"/>
    <w:tmpl w:val="9F82E2D6"/>
    <w:lvl w:ilvl="0" w:tplc="71B6BAA4">
      <w:start w:val="1"/>
      <w:numFmt w:val="decimal"/>
      <w:lvlText w:val="%1."/>
      <w:lvlJc w:val="left"/>
      <w:pPr>
        <w:ind w:left="1065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3B14"/>
    <w:rsid w:val="002942B9"/>
    <w:rsid w:val="002E07B6"/>
    <w:rsid w:val="004F16A5"/>
    <w:rsid w:val="00674E68"/>
    <w:rsid w:val="00702F61"/>
    <w:rsid w:val="00847555"/>
    <w:rsid w:val="00890DDE"/>
    <w:rsid w:val="008C7AA3"/>
    <w:rsid w:val="0091314E"/>
    <w:rsid w:val="009B69A4"/>
    <w:rsid w:val="00A947A5"/>
    <w:rsid w:val="00D50A89"/>
    <w:rsid w:val="00F53B14"/>
    <w:rsid w:val="00F722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C10EA70"/>
  <w15:chartTrackingRefBased/>
  <w15:docId w15:val="{D9610FF5-F0F6-410A-BF33-6493C4140C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F16A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50A89"/>
    <w:rPr>
      <w:color w:val="808080"/>
    </w:rPr>
  </w:style>
  <w:style w:type="paragraph" w:styleId="a4">
    <w:name w:val="List Paragraph"/>
    <w:basedOn w:val="a"/>
    <w:uiPriority w:val="34"/>
    <w:qFormat/>
    <w:rsid w:val="00D50A89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2E07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2E07B6"/>
  </w:style>
  <w:style w:type="paragraph" w:styleId="a7">
    <w:name w:val="footer"/>
    <w:basedOn w:val="a"/>
    <w:link w:val="a8"/>
    <w:uiPriority w:val="99"/>
    <w:unhideWhenUsed/>
    <w:rsid w:val="002E07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2E07B6"/>
  </w:style>
  <w:style w:type="paragraph" w:customStyle="1" w:styleId="a9">
    <w:name w:val="основа"/>
    <w:basedOn w:val="aa"/>
    <w:rsid w:val="002942B9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</w:rPr>
  </w:style>
  <w:style w:type="paragraph" w:styleId="aa">
    <w:name w:val="Plain Text"/>
    <w:basedOn w:val="a"/>
    <w:link w:val="ab"/>
    <w:uiPriority w:val="99"/>
    <w:semiHidden/>
    <w:unhideWhenUsed/>
    <w:rsid w:val="002942B9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b">
    <w:name w:val="Текст Знак"/>
    <w:basedOn w:val="a0"/>
    <w:link w:val="aa"/>
    <w:uiPriority w:val="99"/>
    <w:semiHidden/>
    <w:rsid w:val="002942B9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880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06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0</Pages>
  <Words>1052</Words>
  <Characters>6001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4-13</dc:creator>
  <cp:keywords/>
  <dc:description/>
  <cp:lastModifiedBy>Марков Данил Петрович</cp:lastModifiedBy>
  <cp:revision>4</cp:revision>
  <dcterms:created xsi:type="dcterms:W3CDTF">2023-04-25T06:35:00Z</dcterms:created>
  <dcterms:modified xsi:type="dcterms:W3CDTF">2023-04-25T17:24:00Z</dcterms:modified>
</cp:coreProperties>
</file>